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FCA5245" w14:textId="03709E82" w:rsidR="00A13173" w:rsidRPr="00A13173" w:rsidRDefault="00A13173">
      <w:pPr>
        <w:rPr>
          <w:b/>
          <w:bCs/>
          <w:sz w:val="28"/>
          <w:szCs w:val="28"/>
          <w:u w:val="single"/>
        </w:rPr>
      </w:pPr>
      <w:r w:rsidRPr="00A13173">
        <w:rPr>
          <w:b/>
          <w:bCs/>
          <w:sz w:val="28"/>
          <w:szCs w:val="28"/>
          <w:u w:val="single"/>
        </w:rPr>
        <w:t>Iterative Model</w:t>
      </w:r>
    </w:p>
    <w:p w14:paraId="3368F74D" w14:textId="71863CFF" w:rsidR="00A13173" w:rsidRDefault="00514F15">
      <w:r>
        <w:object w:dxaOrig="10260" w:dyaOrig="4890" w14:anchorId="66C28A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7.7pt;height:222.9pt" o:ole="">
            <v:imagedata r:id="rId7" o:title=""/>
          </v:shape>
          <o:OLEObject Type="Embed" ProgID="Visio.Drawing.15" ShapeID="_x0000_i1034" DrawAspect="Content" ObjectID="_1630580111" r:id="rId8"/>
        </w:object>
      </w:r>
    </w:p>
    <w:p w14:paraId="1BF19615" w14:textId="7A390A3C" w:rsidR="00872763" w:rsidRPr="00872763" w:rsidRDefault="00872763">
      <w:pPr>
        <w:rPr>
          <w:b/>
          <w:bCs/>
          <w:sz w:val="24"/>
          <w:szCs w:val="24"/>
        </w:rPr>
      </w:pPr>
      <w:r w:rsidRPr="00872763">
        <w:rPr>
          <w:b/>
          <w:bCs/>
          <w:sz w:val="24"/>
          <w:szCs w:val="24"/>
        </w:rPr>
        <w:t>Introduction:</w:t>
      </w:r>
    </w:p>
    <w:p w14:paraId="794A9E7F" w14:textId="277D997C" w:rsidR="00872763" w:rsidRDefault="007A65E1">
      <w:r>
        <w:t>In Iterative model m</w:t>
      </w:r>
      <w:r w:rsidR="00872763">
        <w:t>ajor Requirements</w:t>
      </w:r>
      <w:r>
        <w:t xml:space="preserve"> for</w:t>
      </w:r>
      <w:r w:rsidR="00872763">
        <w:t xml:space="preserve"> the complete system </w:t>
      </w:r>
      <w:r w:rsidR="00514F15">
        <w:t xml:space="preserve">is </w:t>
      </w:r>
      <w:r w:rsidR="00872763">
        <w:t xml:space="preserve">must defined </w:t>
      </w:r>
      <w:r w:rsidR="00514F15">
        <w:t>however</w:t>
      </w:r>
      <w:r w:rsidR="00872763">
        <w:t xml:space="preserve"> minor requirement like some functionality or requested enhance feature</w:t>
      </w:r>
      <w:r w:rsidR="00514F15">
        <w:t xml:space="preserve"> may add according to time</w:t>
      </w:r>
      <w:r w:rsidR="00872763">
        <w:t>.</w:t>
      </w:r>
      <w:r>
        <w:t xml:space="preserve"> The new technology is being used will learnt by the development team while working on the project.</w:t>
      </w:r>
    </w:p>
    <w:p w14:paraId="1875EB03" w14:textId="54167FD2" w:rsidR="00890AD4" w:rsidRPr="005A3DA9" w:rsidRDefault="00890AD4">
      <w:pPr>
        <w:rPr>
          <w:b/>
          <w:bCs/>
        </w:rPr>
      </w:pPr>
      <w:r w:rsidRPr="005A3DA9">
        <w:rPr>
          <w:b/>
          <w:bCs/>
        </w:rPr>
        <w:t>Advantages:</w:t>
      </w:r>
    </w:p>
    <w:p w14:paraId="7E327E57" w14:textId="6770692F" w:rsidR="00890AD4" w:rsidRDefault="00890AD4" w:rsidP="005A3DA9">
      <w:pPr>
        <w:pStyle w:val="ListParagraph"/>
        <w:numPr>
          <w:ilvl w:val="0"/>
          <w:numId w:val="1"/>
        </w:numPr>
      </w:pPr>
      <w:r>
        <w:t>Parallel develop</w:t>
      </w:r>
      <w:r w:rsidR="005A3DA9">
        <w:t>ment</w:t>
      </w:r>
      <w:r>
        <w:t xml:space="preserve"> can be achieved</w:t>
      </w:r>
    </w:p>
    <w:p w14:paraId="44D3EC22" w14:textId="30B4C1FD" w:rsidR="00890AD4" w:rsidRDefault="00890AD4" w:rsidP="005A3DA9">
      <w:pPr>
        <w:pStyle w:val="ListParagraph"/>
        <w:numPr>
          <w:ilvl w:val="0"/>
          <w:numId w:val="1"/>
        </w:numPr>
      </w:pPr>
      <w:r>
        <w:t>In each Project cycle result are obtained early</w:t>
      </w:r>
    </w:p>
    <w:p w14:paraId="2182CD6B" w14:textId="467F79EB" w:rsidR="00890AD4" w:rsidRDefault="00890AD4" w:rsidP="005A3DA9">
      <w:pPr>
        <w:pStyle w:val="ListParagraph"/>
        <w:numPr>
          <w:ilvl w:val="0"/>
          <w:numId w:val="1"/>
        </w:numPr>
      </w:pPr>
      <w:r>
        <w:t>Risk analysis will be bette</w:t>
      </w:r>
      <w:bookmarkStart w:id="0" w:name="_GoBack"/>
      <w:bookmarkEnd w:id="0"/>
      <w:r>
        <w:t>r</w:t>
      </w:r>
    </w:p>
    <w:p w14:paraId="75E07651" w14:textId="77777777" w:rsidR="00890AD4" w:rsidRDefault="00890AD4" w:rsidP="005A3DA9">
      <w:pPr>
        <w:pStyle w:val="ListParagraph"/>
        <w:numPr>
          <w:ilvl w:val="0"/>
          <w:numId w:val="1"/>
        </w:numPr>
      </w:pPr>
      <w:r>
        <w:t>Program will be Verified and maintained</w:t>
      </w:r>
    </w:p>
    <w:p w14:paraId="237515DF" w14:textId="06144E4D" w:rsidR="00890AD4" w:rsidRDefault="00890AD4" w:rsidP="005A3DA9">
      <w:pPr>
        <w:pStyle w:val="ListParagraph"/>
        <w:numPr>
          <w:ilvl w:val="0"/>
          <w:numId w:val="1"/>
        </w:numPr>
      </w:pPr>
      <w:r>
        <w:t>In this architecture requirements are flexible to alter</w:t>
      </w:r>
    </w:p>
    <w:p w14:paraId="540C867C" w14:textId="087C1E70" w:rsidR="005A3DA9" w:rsidRDefault="005A3DA9" w:rsidP="005A3DA9">
      <w:pPr>
        <w:pStyle w:val="ListParagraph"/>
        <w:numPr>
          <w:ilvl w:val="0"/>
          <w:numId w:val="1"/>
        </w:numPr>
      </w:pPr>
      <w:r>
        <w:t>By using this architecture customer will facilitate and easily evaluate and give their feedback</w:t>
      </w:r>
    </w:p>
    <w:p w14:paraId="5D05FC88" w14:textId="77777777" w:rsidR="00890AD4" w:rsidRDefault="00890AD4"/>
    <w:p w14:paraId="22593C5D" w14:textId="246A454E" w:rsidR="00872763" w:rsidRPr="00514F15" w:rsidRDefault="00872763">
      <w:pPr>
        <w:rPr>
          <w:b/>
          <w:bCs/>
        </w:rPr>
      </w:pPr>
      <w:r w:rsidRPr="00514F15">
        <w:rPr>
          <w:b/>
          <w:bCs/>
        </w:rPr>
        <w:t>Why Iterative</w:t>
      </w:r>
    </w:p>
    <w:p w14:paraId="127D9BE6" w14:textId="47B1B0BF" w:rsidR="00A13173" w:rsidRDefault="00A13173">
      <w:r>
        <w:t xml:space="preserve">We are using Iterative Model because </w:t>
      </w:r>
      <w:r w:rsidR="00514F15">
        <w:t xml:space="preserve">minor </w:t>
      </w:r>
      <w:r>
        <w:t xml:space="preserve">requirement </w:t>
      </w:r>
      <w:r w:rsidR="00514F15">
        <w:t xml:space="preserve">will be added time to time after each iteration, we analyze the design change, implement that requirement test that requirement and maintain that development </w:t>
      </w:r>
    </w:p>
    <w:sectPr w:rsidR="00A1317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1CD79E" w14:textId="77777777" w:rsidR="00365233" w:rsidRDefault="00365233" w:rsidP="00A13173">
      <w:pPr>
        <w:spacing w:after="0" w:line="240" w:lineRule="auto"/>
      </w:pPr>
      <w:r>
        <w:separator/>
      </w:r>
    </w:p>
  </w:endnote>
  <w:endnote w:type="continuationSeparator" w:id="0">
    <w:p w14:paraId="118592AE" w14:textId="77777777" w:rsidR="00365233" w:rsidRDefault="00365233" w:rsidP="00A131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7810368" w14:textId="77777777" w:rsidR="00365233" w:rsidRDefault="00365233" w:rsidP="00A13173">
      <w:pPr>
        <w:spacing w:after="0" w:line="240" w:lineRule="auto"/>
      </w:pPr>
      <w:r>
        <w:separator/>
      </w:r>
    </w:p>
  </w:footnote>
  <w:footnote w:type="continuationSeparator" w:id="0">
    <w:p w14:paraId="3A16FA3B" w14:textId="77777777" w:rsidR="00365233" w:rsidRDefault="00365233" w:rsidP="00A1317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2763295"/>
    <w:multiLevelType w:val="hybridMultilevel"/>
    <w:tmpl w:val="93C08F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62BC"/>
    <w:rsid w:val="0016077B"/>
    <w:rsid w:val="00365233"/>
    <w:rsid w:val="00514F15"/>
    <w:rsid w:val="005A3DA9"/>
    <w:rsid w:val="006962BC"/>
    <w:rsid w:val="007A65E1"/>
    <w:rsid w:val="00872763"/>
    <w:rsid w:val="00890AD4"/>
    <w:rsid w:val="00A131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C1D645"/>
  <w15:chartTrackingRefBased/>
  <w15:docId w15:val="{D69B9C28-9AA1-410E-99DF-AB3717A766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1317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13173"/>
  </w:style>
  <w:style w:type="paragraph" w:styleId="Footer">
    <w:name w:val="footer"/>
    <w:basedOn w:val="Normal"/>
    <w:link w:val="FooterChar"/>
    <w:uiPriority w:val="99"/>
    <w:unhideWhenUsed/>
    <w:rsid w:val="00A1317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13173"/>
  </w:style>
  <w:style w:type="paragraph" w:styleId="ListParagraph">
    <w:name w:val="List Paragraph"/>
    <w:basedOn w:val="Normal"/>
    <w:uiPriority w:val="34"/>
    <w:qFormat/>
    <w:rsid w:val="005A3DA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1</Pages>
  <Words>132</Words>
  <Characters>758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mar Mahmood</dc:creator>
  <cp:keywords/>
  <dc:description/>
  <cp:lastModifiedBy>Ammar Mahmood</cp:lastModifiedBy>
  <cp:revision>57</cp:revision>
  <dcterms:created xsi:type="dcterms:W3CDTF">2019-09-21T19:56:00Z</dcterms:created>
  <dcterms:modified xsi:type="dcterms:W3CDTF">2019-09-21T21:09:00Z</dcterms:modified>
</cp:coreProperties>
</file>